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4204" r:id="rId6"/>
  </p:sldMasterIdLst>
  <p:notesMasterIdLst>
    <p:notesMasterId r:id="rId23"/>
  </p:notesMasterIdLst>
  <p:handoutMasterIdLst>
    <p:handoutMasterId r:id="rId24"/>
  </p:handoutMasterIdLst>
  <p:sldIdLst>
    <p:sldId id="610" r:id="rId7"/>
    <p:sldId id="761" r:id="rId8"/>
    <p:sldId id="762" r:id="rId9"/>
    <p:sldId id="763" r:id="rId10"/>
    <p:sldId id="764" r:id="rId11"/>
    <p:sldId id="765" r:id="rId12"/>
    <p:sldId id="766" r:id="rId13"/>
    <p:sldId id="767" r:id="rId14"/>
    <p:sldId id="717" r:id="rId15"/>
    <p:sldId id="728" r:id="rId16"/>
    <p:sldId id="754" r:id="rId17"/>
    <p:sldId id="760" r:id="rId18"/>
    <p:sldId id="757" r:id="rId19"/>
    <p:sldId id="758" r:id="rId20"/>
    <p:sldId id="768" r:id="rId21"/>
    <p:sldId id="740" r:id="rId22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56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Cherian, George" initials="CG" lastIdx="5" clrIdx="0">
    <p:extLst>
      <p:ext uri="{19B8F6BF-5375-455C-9EA6-DF929625EA0E}">
        <p15:presenceInfo xmlns:p15="http://schemas.microsoft.com/office/powerpoint/2012/main" userId="S-1-5-21-945540591-4024260831-3861152641-206784" providerId="AD"/>
      </p:ext>
    </p:extLst>
  </p:cmAuthor>
  <p:cmAuthor id="2" name="Ding, Gang" initials="DG" lastIdx="4" clrIdx="1">
    <p:extLst>
      <p:ext uri="{19B8F6BF-5375-455C-9EA6-DF929625EA0E}">
        <p15:presenceInfo xmlns:p15="http://schemas.microsoft.com/office/powerpoint/2012/main" userId="S-1-5-21-945540591-4024260831-3861152641-325770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A0B1D0"/>
    <a:srgbClr val="E9EDF4"/>
    <a:srgbClr val="254061"/>
    <a:srgbClr val="252B9D"/>
    <a:srgbClr val="254092"/>
    <a:srgbClr val="D0D8E8"/>
    <a:srgbClr val="831B2A"/>
    <a:srgbClr val="1668B1"/>
    <a:srgbClr val="9F2133"/>
    <a:srgbClr val="224F8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422" autoAdjust="0"/>
    <p:restoredTop sz="93033" autoAdjust="0"/>
  </p:normalViewPr>
  <p:slideViewPr>
    <p:cSldViewPr snapToGrid="0" snapToObjects="1">
      <p:cViewPr varScale="1">
        <p:scale>
          <a:sx n="93" d="100"/>
          <a:sy n="93" d="100"/>
        </p:scale>
        <p:origin x="1386" y="78"/>
      </p:cViewPr>
      <p:guideLst>
        <p:guide orient="horz" pos="2160"/>
        <p:guide pos="2856"/>
      </p:guideLst>
    </p:cSldViewPr>
  </p:slideViewPr>
  <p:outlineViewPr>
    <p:cViewPr>
      <p:scale>
        <a:sx n="33" d="100"/>
        <a:sy n="33" d="100"/>
      </p:scale>
      <p:origin x="0" y="435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napToObjects="1">
      <p:cViewPr varScale="1">
        <p:scale>
          <a:sx n="47" d="100"/>
          <a:sy n="47" d="100"/>
        </p:scale>
        <p:origin x="1920" y="3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2.xml"/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26" Type="http://schemas.openxmlformats.org/officeDocument/2006/relationships/presProps" Target="presProps.xml"/><Relationship Id="rId3" Type="http://schemas.openxmlformats.org/officeDocument/2006/relationships/customXml" Target="../customXml/item3.xml"/><Relationship Id="rId21" Type="http://schemas.openxmlformats.org/officeDocument/2006/relationships/slide" Target="slides/slide15.xml"/><Relationship Id="rId7" Type="http://schemas.openxmlformats.org/officeDocument/2006/relationships/slide" Target="slides/slide1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openxmlformats.org/officeDocument/2006/relationships/commentAuthors" Target="commentAuthors.xml"/><Relationship Id="rId2" Type="http://schemas.openxmlformats.org/officeDocument/2006/relationships/customXml" Target="../customXml/item2.xml"/><Relationship Id="rId16" Type="http://schemas.openxmlformats.org/officeDocument/2006/relationships/slide" Target="slides/slide10.xml"/><Relationship Id="rId20" Type="http://schemas.openxmlformats.org/officeDocument/2006/relationships/slide" Target="slides/slide14.xml"/><Relationship Id="rId29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1.xml"/><Relationship Id="rId11" Type="http://schemas.openxmlformats.org/officeDocument/2006/relationships/slide" Target="slides/slide5.xml"/><Relationship Id="rId24" Type="http://schemas.openxmlformats.org/officeDocument/2006/relationships/handoutMaster" Target="handoutMasters/handoutMaster1.xml"/><Relationship Id="rId5" Type="http://schemas.openxmlformats.org/officeDocument/2006/relationships/customXml" Target="../customXml/item5.xml"/><Relationship Id="rId15" Type="http://schemas.openxmlformats.org/officeDocument/2006/relationships/slide" Target="slides/slide9.xml"/><Relationship Id="rId23" Type="http://schemas.openxmlformats.org/officeDocument/2006/relationships/notesMaster" Target="notesMasters/notesMaster1.xml"/><Relationship Id="rId28" Type="http://schemas.openxmlformats.org/officeDocument/2006/relationships/theme" Target="theme/theme1.xml"/><Relationship Id="rId10" Type="http://schemas.openxmlformats.org/officeDocument/2006/relationships/slide" Target="slides/slide4.xml"/><Relationship Id="rId19" Type="http://schemas.openxmlformats.org/officeDocument/2006/relationships/slide" Target="slides/slide13.xml"/><Relationship Id="rId4" Type="http://schemas.openxmlformats.org/officeDocument/2006/relationships/customXml" Target="../customXml/item4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openxmlformats.org/officeDocument/2006/relationships/slide" Target="slides/slide16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5969766-CAE8-451F-8CAE-D2F487353803}" type="datetimeFigureOut">
              <a:rPr lang="en-US" smtClean="0"/>
              <a:t>7/16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32DDC60-CF56-4A52-8E0A-0A8A3D73D3C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401025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7DFEDBF-25F3-4962-88BC-7306E4C7F11D}" type="datetimeFigureOut">
              <a:rPr lang="en-US" smtClean="0"/>
              <a:t>7/16/2015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ED7C50F-071E-4D3B-9A71-41D99FA7C3E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581703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endParaRPr lang="en-U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D7C50F-071E-4D3B-9A71-41D99FA7C3E5}" type="slidenum">
              <a:rPr lang="en-US" smtClean="0"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0742324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D7C50F-071E-4D3B-9A71-41D99FA7C3E5}" type="slidenum">
              <a:rPr lang="en-US" smtClean="0"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3111512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/>
            <a:endParaRPr lang="en-US" sz="18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D7C50F-071E-4D3B-9A71-41D99FA7C3E5}" type="slidenum">
              <a:rPr lang="en-US" smtClean="0"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563660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67085262-DAF8-40EB-B101-2C509DD6478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mtClean="0"/>
            </a:lvl1pPr>
          </a:lstStyle>
          <a:p>
            <a:pPr>
              <a:defRPr/>
            </a:pPr>
            <a:r>
              <a:rPr lang="it-IT" dirty="0" smtClean="0"/>
              <a:t>S. Merlin, Qualcomm</a:t>
            </a:r>
            <a:endParaRPr lang="en-US" dirty="0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02592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0861029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5791199" y="6475413"/>
            <a:ext cx="2752661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t-IT" smtClean="0"/>
              <a:t>S. Merlin, Qualcomm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78767F8E-C671-44AE-B57E-1FAC75A3C92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02592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400931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5791199" y="6475413"/>
            <a:ext cx="2752661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t-IT" smtClean="0"/>
              <a:t>S. Merlin, Qualcomm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5C694010-9FAD-4A5E-AE03-53FD22EA53F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02592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582430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Placeholder 1"/>
          <p:cNvSpPr>
            <a:spLocks noGrp="1"/>
          </p:cNvSpPr>
          <p:nvPr>
            <p:ph type="title"/>
          </p:nvPr>
        </p:nvSpPr>
        <p:spPr>
          <a:xfrm>
            <a:off x="440261" y="158449"/>
            <a:ext cx="7984071" cy="767581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pPr lvl="0"/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5" name="Text Placeholder 2"/>
          <p:cNvSpPr>
            <a:spLocks noGrp="1"/>
          </p:cNvSpPr>
          <p:nvPr>
            <p:ph idx="1"/>
          </p:nvPr>
        </p:nvSpPr>
        <p:spPr>
          <a:xfrm>
            <a:off x="440261" y="1096261"/>
            <a:ext cx="7984072" cy="5219872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122238" y="6510338"/>
            <a:ext cx="531812" cy="33178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254061"/>
                </a:solidFill>
                <a:latin typeface="Arial"/>
                <a:cs typeface="Arial"/>
              </a:defRPr>
            </a:lvl1pPr>
          </a:lstStyle>
          <a:p>
            <a:pPr>
              <a:defRPr/>
            </a:pPr>
            <a:fld id="{36B4BC7D-9FF8-4E04-BEB9-AFDEEF7824A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48099"/>
            <a:ext cx="102592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768437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Placeholder 1"/>
          <p:cNvSpPr>
            <a:spLocks noGrp="1"/>
          </p:cNvSpPr>
          <p:nvPr>
            <p:ph type="title"/>
          </p:nvPr>
        </p:nvSpPr>
        <p:spPr>
          <a:xfrm>
            <a:off x="440261" y="158449"/>
            <a:ext cx="7984071" cy="767581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pPr lvl="0"/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5" name="Text Placeholder 2"/>
          <p:cNvSpPr>
            <a:spLocks noGrp="1"/>
          </p:cNvSpPr>
          <p:nvPr>
            <p:ph idx="1"/>
          </p:nvPr>
        </p:nvSpPr>
        <p:spPr>
          <a:xfrm>
            <a:off x="440261" y="1096261"/>
            <a:ext cx="7984072" cy="5219872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122238" y="6510338"/>
            <a:ext cx="531812" cy="33178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254061"/>
                </a:solidFill>
                <a:latin typeface="Arial"/>
                <a:cs typeface="Arial"/>
              </a:defRPr>
            </a:lvl1pPr>
          </a:lstStyle>
          <a:p>
            <a:pPr>
              <a:defRPr/>
            </a:pPr>
            <a:fld id="{36B4BC7D-9FF8-4E04-BEB9-AFDEEF7824A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02592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0206953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3099D1E7-2CFE-4362-BB72-AF97192842E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mtClean="0"/>
            </a:lvl1pPr>
          </a:lstStyle>
          <a:p>
            <a:pPr>
              <a:defRPr/>
            </a:pPr>
            <a:r>
              <a:rPr lang="it-IT" smtClean="0"/>
              <a:t>S. Merlin, Qualcomm</a:t>
            </a:r>
            <a:endParaRPr lang="en-US" dirty="0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02592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5447038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F9CC4226-5898-4289-B3B7-B3B63847237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mtClean="0"/>
            </a:lvl1pPr>
          </a:lstStyle>
          <a:p>
            <a:pPr>
              <a:defRPr/>
            </a:pPr>
            <a:r>
              <a:rPr lang="it-IT" smtClean="0"/>
              <a:t>S. Merlin, Qualcomm</a:t>
            </a:r>
            <a:endParaRPr lang="en-US" dirty="0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48099"/>
            <a:ext cx="102592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4530707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5791199" y="6475413"/>
            <a:ext cx="2752661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t-IT" smtClean="0"/>
              <a:t>S. Merlin, Qualcomm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852FA7AA-22C1-4E97-88D6-3976232AE53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696913" y="332601"/>
            <a:ext cx="102592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738370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5791199" y="6475413"/>
            <a:ext cx="2752661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t-IT" smtClean="0"/>
              <a:t>S. Merlin, Qualcomm</a:t>
            </a:r>
            <a:endParaRPr lang="en-US" dirty="0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829B3BF4-2FB5-48DF-B7F8-378C94E27CD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9" name="Rectangle 4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696913" y="332601"/>
            <a:ext cx="102592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534193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5791199" y="6475413"/>
            <a:ext cx="2752661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t-IT" smtClean="0"/>
              <a:t>S. Merlin, Qualcomm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2EA5A18A-0502-4C7F-91C7-3FAD3C70332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02592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4312164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5791199" y="6475413"/>
            <a:ext cx="2752661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t-IT" smtClean="0"/>
              <a:t>S. Merlin, Qualcomm</a:t>
            </a:r>
            <a:endParaRPr lang="en-US" dirty="0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57D10478-073E-41FC-8CD8-273C831393D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02592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769674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5791199" y="6475413"/>
            <a:ext cx="2752661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t-IT" smtClean="0"/>
              <a:t>S. Merlin, Qualcomm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62DA8EA7-967B-44C3-81AE-E347CC116DA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696913" y="332601"/>
            <a:ext cx="102592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333081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5791199" y="6475413"/>
            <a:ext cx="2752661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t-IT" smtClean="0"/>
              <a:t>S. Merlin, Qualcomm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4E488B76-7930-427E-B17C-4A951210E5A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696913" y="332601"/>
            <a:ext cx="102592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9482948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smtClean="0"/>
              <a:t>S. Merlin, Qualcomm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2399" y="6475413"/>
            <a:ext cx="53540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 sz="1200" smtClean="0"/>
            </a:lvl1pPr>
          </a:lstStyle>
          <a:p>
            <a:pPr>
              <a:defRPr/>
            </a:pPr>
            <a:r>
              <a:rPr lang="en-US" smtClean="0"/>
              <a:t>Slide </a:t>
            </a:r>
            <a:fld id="{1020D93E-1000-485A-B4A0-9946B8CFFE0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56617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sz="1200" dirty="0" smtClean="0"/>
              <a:t>Submission </a:t>
            </a:r>
            <a:endParaRPr lang="en-US" sz="1200" dirty="0"/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2753958" y="303340"/>
            <a:ext cx="570424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4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 smtClean="0">
                <a:solidFill>
                  <a:schemeClr val="tx1"/>
                </a:solidFill>
                <a:cs typeface="+mn-cs"/>
              </a:rPr>
              <a:t>doc.: IEEE </a:t>
            </a:r>
            <a:r>
              <a:rPr lang="en-US" sz="1800" b="1" dirty="0" smtClean="0">
                <a:solidFill>
                  <a:schemeClr val="tx1"/>
                </a:solidFill>
                <a:cs typeface="+mn-cs"/>
              </a:rPr>
              <a:t>802.11-15/0876r1</a:t>
            </a:r>
            <a:endParaRPr lang="en-US" sz="1800" b="1" dirty="0" smtClean="0">
              <a:solidFill>
                <a:schemeClr val="tx1"/>
              </a:solidFill>
              <a:cs typeface="+mn-cs"/>
            </a:endParaRPr>
          </a:p>
          <a:p>
            <a:pPr algn="r"/>
            <a:endParaRPr lang="en-US" sz="1400" dirty="0"/>
          </a:p>
        </p:txBody>
      </p:sp>
      <p:sp>
        <p:nvSpPr>
          <p:cNvPr id="11" name="TextBox 10"/>
          <p:cNvSpPr txBox="1"/>
          <p:nvPr userDrawn="1"/>
        </p:nvSpPr>
        <p:spPr>
          <a:xfrm>
            <a:off x="527126" y="281239"/>
            <a:ext cx="1235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4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 smtClean="0">
                <a:solidFill>
                  <a:schemeClr val="tx1"/>
                </a:solidFill>
                <a:cs typeface="+mn-cs"/>
              </a:rPr>
              <a:t>July 2015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8948198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05" r:id="rId1"/>
    <p:sldLayoutId id="2147484206" r:id="rId2"/>
    <p:sldLayoutId id="2147484207" r:id="rId3"/>
    <p:sldLayoutId id="2147484208" r:id="rId4"/>
    <p:sldLayoutId id="2147484209" r:id="rId5"/>
    <p:sldLayoutId id="2147484210" r:id="rId6"/>
    <p:sldLayoutId id="2147484211" r:id="rId7"/>
    <p:sldLayoutId id="2147484212" r:id="rId8"/>
    <p:sldLayoutId id="2147484213" r:id="rId9"/>
    <p:sldLayoutId id="2147484214" r:id="rId10"/>
    <p:sldLayoutId id="2147484215" r:id="rId11"/>
    <p:sldLayoutId id="2147484216" r:id="rId12"/>
    <p:sldLayoutId id="2147484217" r:id="rId13"/>
  </p:sldLayoutIdLst>
  <p:timing>
    <p:tnLst>
      <p:par>
        <p:cTn id="1" dur="indefinite" restart="never" nodeType="tmRoot"/>
      </p:par>
    </p:tnLst>
  </p:timing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smerlin@qti.qualcomm.com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hyperlink" Target="mailto:rporat@broadcom.com" TargetMode="Externa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mailto:mujtaba@apple.com" TargetMode="External"/><Relationship Id="rId2" Type="http://schemas.openxmlformats.org/officeDocument/2006/relationships/hyperlink" Target="mailto:joonsuk@apple.com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mailto:chartman@apple.com" TargetMode="External"/><Relationship Id="rId5" Type="http://schemas.openxmlformats.org/officeDocument/2006/relationships/hyperlink" Target="mailto:ericwong@apple.com" TargetMode="External"/><Relationship Id="rId4" Type="http://schemas.openxmlformats.org/officeDocument/2006/relationships/hyperlink" Target="mailto:guoqing_li@apple.com" TargetMode="Externa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hyperlink" Target="mailto:pmonajem@cisco.com" TargetMode="External"/><Relationship Id="rId3" Type="http://schemas.openxmlformats.org/officeDocument/2006/relationships/hyperlink" Target="mailto:lv.kaiying@zte.com.cn" TargetMode="External"/><Relationship Id="rId7" Type="http://schemas.openxmlformats.org/officeDocument/2006/relationships/hyperlink" Target="mailto:brianh@cisco.com" TargetMode="External"/><Relationship Id="rId2" Type="http://schemas.openxmlformats.org/officeDocument/2006/relationships/hyperlink" Target="mailto:sun.bo1@zte.com.cn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mailto:xing.weimin@zte.com.cn" TargetMode="External"/><Relationship Id="rId5" Type="http://schemas.openxmlformats.org/officeDocument/2006/relationships/hyperlink" Target="mailto:yao.ke5@zte.com.cn" TargetMode="External"/><Relationship Id="rId4" Type="http://schemas.openxmlformats.org/officeDocument/2006/relationships/hyperlink" Target="mailto:yfang@ztetx.com" TargetMode="Externa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>
          <a:xfrm>
            <a:off x="647700" y="676890"/>
            <a:ext cx="7772400" cy="1470025"/>
          </a:xfrm>
        </p:spPr>
        <p:txBody>
          <a:bodyPr/>
          <a:lstStyle/>
          <a:p>
            <a:r>
              <a:rPr lang="en-US" dirty="0" smtClean="0"/>
              <a:t>Duration and MAC Padding for MU PPDUs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6" name="Rectangle 6"/>
          <p:cNvSpPr txBox="1">
            <a:spLocks noChangeArrowheads="1"/>
          </p:cNvSpPr>
          <p:nvPr/>
        </p:nvSpPr>
        <p:spPr bwMode="auto">
          <a:xfrm>
            <a:off x="802976" y="1627983"/>
            <a:ext cx="7424584" cy="6931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>
                <a:solidFill>
                  <a:schemeClr val="tx1"/>
                </a:solidFill>
                <a:latin typeface="+mn-lt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1600">
                <a:solidFill>
                  <a:schemeClr val="tx1"/>
                </a:solidFill>
                <a:latin typeface="+mn-lt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1600">
                <a:solidFill>
                  <a:schemeClr val="tx1"/>
                </a:solidFill>
                <a:latin typeface="+mn-lt"/>
              </a:defRPr>
            </a:lvl5pPr>
            <a:lvl6pPr marL="22860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1600">
                <a:solidFill>
                  <a:schemeClr val="tx1"/>
                </a:solidFill>
                <a:latin typeface="+mn-lt"/>
              </a:defRPr>
            </a:lvl6pPr>
            <a:lvl7pPr marL="27432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1600">
                <a:solidFill>
                  <a:schemeClr val="tx1"/>
                </a:solidFill>
                <a:latin typeface="+mn-lt"/>
              </a:defRPr>
            </a:lvl7pPr>
            <a:lvl8pPr marL="32004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1600">
                <a:solidFill>
                  <a:schemeClr val="tx1"/>
                </a:solidFill>
                <a:latin typeface="+mn-lt"/>
              </a:defRPr>
            </a:lvl8pPr>
            <a:lvl9pPr marL="36576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defTabSz="914400"/>
            <a:r>
              <a:rPr lang="en-US" sz="2000" kern="0" dirty="0" smtClean="0"/>
              <a:t>Date:</a:t>
            </a:r>
            <a:r>
              <a:rPr lang="en-US" sz="2000" b="0" kern="0" dirty="0" smtClean="0"/>
              <a:t> 2015-07-13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S. Merlin, Qualcomm</a:t>
            </a:r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67085262-DAF8-40EB-B101-2C509DD64786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42158045"/>
              </p:ext>
            </p:extLst>
          </p:nvPr>
        </p:nvGraphicFramePr>
        <p:xfrm>
          <a:off x="762000" y="1987405"/>
          <a:ext cx="7772400" cy="4488008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554480"/>
                <a:gridCol w="904392"/>
                <a:gridCol w="2674961"/>
                <a:gridCol w="756828"/>
                <a:gridCol w="1881739"/>
              </a:tblGrid>
              <a:tr h="220367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429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Simone Merlin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Qualcom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5775 Morehouse Dr. San Diego, CA, US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  <a:hlinkClick r:id="rId3"/>
                        </a:rPr>
                        <a:t>smerlin@qti.qualcomm.com</a:t>
                      </a:r>
                      <a:endParaRPr lang="en-US" sz="1100" dirty="0" smtClean="0">
                        <a:solidFill>
                          <a:srgbClr val="000000"/>
                        </a:solidFill>
                        <a:latin typeface="+mn-lt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429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fred Asterjadh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asterja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429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in Tian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tia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429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rlos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dan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ldana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429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eorge Cheria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cheria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429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wendolyn Barriac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barriac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429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emanth Sampath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sampath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429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enzo Wentink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traatweg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66-S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reukelen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3621 BR </a:t>
                      </a:r>
                      <a:r>
                        <a:rPr lang="en-US" sz="100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etherlands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wentink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429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ichard Van Nee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traatweg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66-S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reukelen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3621 BR Netherlands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vannee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429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lf De Vegt 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lfv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429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meer Vermani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vverma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429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Albert Van Zelst</a:t>
                      </a:r>
                      <a:endParaRPr lang="en-US" sz="12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err="1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Straatweg</a:t>
                      </a: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 66-S </a:t>
                      </a:r>
                      <a:r>
                        <a:rPr lang="en-US" sz="1100" dirty="0" err="1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Breukelen</a:t>
                      </a: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, 3621 BR Netherlands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allert@qti.qualcomm.com</a:t>
                      </a:r>
                      <a:endParaRPr lang="en-US" sz="11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429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evfi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uce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yucek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429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VK Jones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vkjones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ouhan Ki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ouhank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05462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uration of UL MU transmis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2335" y="1734624"/>
            <a:ext cx="8139701" cy="4114800"/>
          </a:xfrm>
        </p:spPr>
        <p:txBody>
          <a:bodyPr/>
          <a:lstStyle/>
          <a:p>
            <a:r>
              <a:rPr lang="en-US" sz="1600" dirty="0" smtClean="0"/>
              <a:t>We propose that</a:t>
            </a:r>
          </a:p>
          <a:p>
            <a:pPr lvl="1"/>
            <a:r>
              <a:rPr lang="en-US" sz="1600" dirty="0" smtClean="0"/>
              <a:t>The Trigger Frame indicates the duration of the response UL MU PPDU</a:t>
            </a:r>
          </a:p>
          <a:p>
            <a:pPr lvl="1"/>
            <a:r>
              <a:rPr lang="en-US" sz="1600" dirty="0" smtClean="0"/>
              <a:t>Each STA transmits an UL MU PPDU of the duration indicated by the Trigger</a:t>
            </a:r>
          </a:p>
          <a:p>
            <a:r>
              <a:rPr lang="en-US" sz="1600" dirty="0" smtClean="0"/>
              <a:t>Motivation</a:t>
            </a:r>
          </a:p>
          <a:p>
            <a:pPr lvl="1"/>
            <a:r>
              <a:rPr lang="en-US" sz="1600" dirty="0" smtClean="0"/>
              <a:t>Each channel/stream occupied by the UL MU PPDU should be maintained busy for the time indicated by AP </a:t>
            </a:r>
          </a:p>
          <a:p>
            <a:pPr lvl="1"/>
            <a:r>
              <a:rPr lang="en-US" sz="1600" dirty="0" smtClean="0"/>
              <a:t>If a STA was allowed to end its transmission earlier,  the unused sub-channel could be acquired by an OBSS STA, which may initiate a transmissions, potentially resulting in:</a:t>
            </a:r>
          </a:p>
          <a:p>
            <a:pPr lvl="2"/>
            <a:r>
              <a:rPr lang="en-US" sz="1600" dirty="0" smtClean="0"/>
              <a:t>Interference with the following DL BAs</a:t>
            </a:r>
          </a:p>
          <a:p>
            <a:pPr lvl="3"/>
            <a:r>
              <a:rPr lang="en-US" sz="1100" dirty="0" smtClean="0"/>
              <a:t>Immediate BA not possible for STAs that terminated earlier</a:t>
            </a:r>
          </a:p>
          <a:p>
            <a:pPr lvl="2"/>
            <a:r>
              <a:rPr lang="en-US" sz="1600" dirty="0" smtClean="0"/>
              <a:t>Corrupted reception of the remaining UL MU PPDUs due to interference at AP</a:t>
            </a:r>
          </a:p>
          <a:p>
            <a:pPr lvl="2"/>
            <a:r>
              <a:rPr lang="en-US" sz="1600" dirty="0" smtClean="0"/>
              <a:t>In particular, the primary channel should not be left unused while other STAs are completing the UL MU PPDU transmission on secondary channels</a:t>
            </a:r>
          </a:p>
          <a:p>
            <a:pPr lvl="1"/>
            <a:r>
              <a:rPr lang="en-US" sz="1600" dirty="0" smtClean="0"/>
              <a:t>Certain receiver algorithms may be affected by sudden termination of one stream</a:t>
            </a:r>
          </a:p>
          <a:p>
            <a:pPr lvl="1"/>
            <a:r>
              <a:rPr lang="en-US" sz="1600" dirty="0" smtClean="0"/>
              <a:t>The virtual protection provided by trigger frame (NAV) or UL MU PPDU PHY preamble (deferral for the PPDU duration) is not fully reliable against OBSS [3]</a:t>
            </a:r>
          </a:p>
          <a:p>
            <a:pPr lvl="1"/>
            <a:r>
              <a:rPr lang="en-US" sz="1600" dirty="0"/>
              <a:t>Power save from early termination does not seem relevant</a:t>
            </a:r>
          </a:p>
          <a:p>
            <a:pPr lvl="1"/>
            <a:endParaRPr lang="en-US" sz="1600" dirty="0" smtClean="0"/>
          </a:p>
          <a:p>
            <a:endParaRPr lang="en-US" sz="1600" dirty="0" smtClean="0"/>
          </a:p>
          <a:p>
            <a:endParaRPr lang="en-US" sz="1600" dirty="0" smtClean="0"/>
          </a:p>
          <a:p>
            <a:pPr lvl="3"/>
            <a:endParaRPr lang="en-US" sz="1100" dirty="0" smtClean="0"/>
          </a:p>
          <a:p>
            <a:endParaRPr lang="en-US" sz="1600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99D1E7-2CFE-4362-BB72-AF97192842EA}" type="slidenum">
              <a:rPr lang="en-US" smtClean="0"/>
              <a:pPr/>
              <a:t>10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it-IT" smtClean="0"/>
              <a:t>S. Merlin, Qualcom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49026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uration of DL OFDMA/MU-MIM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806542"/>
            <a:ext cx="7772400" cy="4114800"/>
          </a:xfrm>
        </p:spPr>
        <p:txBody>
          <a:bodyPr/>
          <a:lstStyle/>
          <a:p>
            <a:r>
              <a:rPr lang="en-US" sz="1800" dirty="0" smtClean="0"/>
              <a:t>We propose that the transmission for all the STAs in a DL MU (MIMO,  OFDMA) PPDU shall end at the same time</a:t>
            </a:r>
          </a:p>
          <a:p>
            <a:r>
              <a:rPr lang="en-US" sz="1800" dirty="0" smtClean="0"/>
              <a:t>The motivations are similar to what already discussed for UL case</a:t>
            </a:r>
          </a:p>
          <a:p>
            <a:pPr lvl="1"/>
            <a:r>
              <a:rPr lang="en-US" sz="1600" dirty="0" smtClean="0"/>
              <a:t>Early termination may result in significant transmit power level drop, which in turn may alter the effective channel (PA non-</a:t>
            </a:r>
            <a:r>
              <a:rPr lang="en-US" sz="1600" dirty="0" err="1" smtClean="0"/>
              <a:t>linearities</a:t>
            </a:r>
            <a:r>
              <a:rPr lang="en-US" sz="1600" dirty="0" smtClean="0"/>
              <a:t>) and disrupt the beamforming. It is safer to preserve a constant transmit power</a:t>
            </a:r>
          </a:p>
          <a:p>
            <a:pPr lvl="1"/>
            <a:r>
              <a:rPr lang="en-US" sz="1600" dirty="0" smtClean="0"/>
              <a:t>If a STA was allowed to end its transmission earlier,  the unused sub-channel could be acquired by an OBSS STA, which may initiate a transmissions, potentially resulting in:</a:t>
            </a:r>
          </a:p>
          <a:p>
            <a:pPr lvl="2"/>
            <a:r>
              <a:rPr lang="en-US" sz="1400" dirty="0" smtClean="0"/>
              <a:t>Interference with the following UL BAs (and how would they be scheduled on the idle channels?)</a:t>
            </a:r>
          </a:p>
          <a:p>
            <a:pPr lvl="2"/>
            <a:r>
              <a:rPr lang="en-US" sz="1400" dirty="0" smtClean="0"/>
              <a:t>Corrupted reception of the remaining UL MU PPDUs due to ACI</a:t>
            </a:r>
          </a:p>
          <a:p>
            <a:pPr lvl="1"/>
            <a:r>
              <a:rPr lang="en-US" sz="1600" dirty="0" smtClean="0"/>
              <a:t>In particular, the primary channel should not be left unused while other STAs are completing the UL MU PPDU transmission on secondary channels</a:t>
            </a:r>
          </a:p>
          <a:p>
            <a:pPr lvl="1"/>
            <a:r>
              <a:rPr lang="en-US" sz="1600" dirty="0" smtClean="0"/>
              <a:t>A NAV-setting frame may be sent upfront to reserve the unused channels but it is not fully reliable against OBSS [3]</a:t>
            </a:r>
          </a:p>
          <a:p>
            <a:pPr lvl="1"/>
            <a:r>
              <a:rPr lang="en-US" sz="1600" dirty="0" smtClean="0"/>
              <a:t>Power save of early termination not so relevan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99D1E7-2CFE-4362-BB72-AF97192842EA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it-IT" smtClean="0"/>
              <a:t>S. Merlin, Qualcom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35162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-MPDU MAC padd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2063" y="1724350"/>
            <a:ext cx="8311793" cy="4114800"/>
          </a:xfrm>
        </p:spPr>
        <p:txBody>
          <a:bodyPr/>
          <a:lstStyle/>
          <a:p>
            <a:r>
              <a:rPr lang="en-US" sz="1800" dirty="0" smtClean="0"/>
              <a:t>Although AP should efficiently multiplex data for different users in UL/DL MU PPDUs in a way that limits any wastage of resources, padding may be necessary in several cases</a:t>
            </a:r>
          </a:p>
          <a:p>
            <a:pPr lvl="1"/>
            <a:r>
              <a:rPr lang="en-US" sz="1600" dirty="0" smtClean="0"/>
              <a:t>Very unlikely the Data to/from each STA is exactly equal to the available PSDU bytes</a:t>
            </a:r>
          </a:p>
          <a:p>
            <a:r>
              <a:rPr lang="en-US" sz="1800" dirty="0" smtClean="0"/>
              <a:t>We propose that whenever A-MPDU MAC padding is necessary, the 11ac MAC padding procedure be used</a:t>
            </a:r>
          </a:p>
          <a:p>
            <a:r>
              <a:rPr lang="en-US" sz="1800" dirty="0" smtClean="0"/>
              <a:t>Brief background </a:t>
            </a:r>
            <a:r>
              <a:rPr lang="en-US" sz="1200" dirty="0" smtClean="0"/>
              <a:t>(see clause 9.13.5/6 of </a:t>
            </a:r>
            <a:r>
              <a:rPr lang="en-US" sz="1200" dirty="0" err="1" smtClean="0"/>
              <a:t>REVmc</a:t>
            </a:r>
            <a:r>
              <a:rPr lang="en-US" sz="1200" dirty="0" smtClean="0"/>
              <a:t>)</a:t>
            </a:r>
            <a:r>
              <a:rPr lang="en-US" sz="1800" dirty="0" smtClean="0"/>
              <a:t>: </a:t>
            </a:r>
          </a:p>
          <a:p>
            <a:pPr lvl="1"/>
            <a:r>
              <a:rPr lang="en-US" sz="1600" dirty="0" smtClean="0"/>
              <a:t>Given a PPDU duration, per each STA the PHY computes the number of  MAC bytes that can be sent in the payload (PSDU_LENGTH)</a:t>
            </a:r>
          </a:p>
          <a:p>
            <a:pPr lvl="2"/>
            <a:r>
              <a:rPr lang="en-US" sz="1400" dirty="0" smtClean="0"/>
              <a:t>How PHY derives the PSDU_LENGTH is irrelevant for the A-MPDU padding procedure</a:t>
            </a:r>
            <a:endParaRPr lang="en-US" sz="1400" dirty="0"/>
          </a:p>
          <a:p>
            <a:pPr lvl="1"/>
            <a:r>
              <a:rPr lang="en-US" sz="1600" dirty="0"/>
              <a:t>While </a:t>
            </a:r>
            <a:r>
              <a:rPr lang="en-US" sz="1600" dirty="0" smtClean="0"/>
              <a:t>A-</a:t>
            </a:r>
            <a:r>
              <a:rPr lang="en-US" sz="1600" dirty="0" err="1" smtClean="0"/>
              <a:t>MPDU_length</a:t>
            </a:r>
            <a:r>
              <a:rPr lang="en-US" sz="1600" dirty="0" smtClean="0"/>
              <a:t> </a:t>
            </a:r>
            <a:r>
              <a:rPr lang="en-US" sz="1600" dirty="0"/>
              <a:t>&lt; PSDU_LENGTH and A-</a:t>
            </a:r>
            <a:r>
              <a:rPr lang="en-US" sz="1600" dirty="0" err="1"/>
              <a:t>MPDU_Length</a:t>
            </a:r>
            <a:r>
              <a:rPr lang="en-US" sz="1600" dirty="0"/>
              <a:t> mod 4 ≠ 0, add a </a:t>
            </a:r>
            <a:r>
              <a:rPr lang="en-US" sz="1600" dirty="0" err="1"/>
              <a:t>subframe</a:t>
            </a:r>
            <a:r>
              <a:rPr lang="en-US" sz="1600" dirty="0"/>
              <a:t> pad </a:t>
            </a:r>
            <a:r>
              <a:rPr lang="en-US" sz="1600" dirty="0" err="1"/>
              <a:t>octect</a:t>
            </a:r>
            <a:r>
              <a:rPr lang="en-US" sz="1600" dirty="0"/>
              <a:t> and increment A-</a:t>
            </a:r>
            <a:r>
              <a:rPr lang="en-US" sz="1600" dirty="0" err="1"/>
              <a:t>MPDU_Length</a:t>
            </a:r>
            <a:r>
              <a:rPr lang="en-US" sz="1600" dirty="0"/>
              <a:t> by 1. </a:t>
            </a:r>
          </a:p>
          <a:p>
            <a:pPr lvl="1"/>
            <a:r>
              <a:rPr lang="en-US" sz="1600" dirty="0"/>
              <a:t>While A-</a:t>
            </a:r>
            <a:r>
              <a:rPr lang="en-US" sz="1600" dirty="0" err="1"/>
              <a:t>MPDU_length</a:t>
            </a:r>
            <a:r>
              <a:rPr lang="en-US" sz="1600" dirty="0"/>
              <a:t> + 4 ≤ PSDU_LENGTH, add an A-MPDU EOF </a:t>
            </a:r>
            <a:r>
              <a:rPr lang="en-US" sz="1600" dirty="0" err="1"/>
              <a:t>subframe</a:t>
            </a:r>
            <a:r>
              <a:rPr lang="en-US" sz="1600" dirty="0"/>
              <a:t> and increment A-</a:t>
            </a:r>
            <a:r>
              <a:rPr lang="en-US" sz="1600" dirty="0" err="1"/>
              <a:t>MPDU_Length</a:t>
            </a:r>
            <a:r>
              <a:rPr lang="en-US" sz="1600" dirty="0"/>
              <a:t> by 4. (EOF </a:t>
            </a:r>
            <a:r>
              <a:rPr lang="en-US" sz="1600" dirty="0" err="1"/>
              <a:t>subframe</a:t>
            </a:r>
            <a:r>
              <a:rPr lang="en-US" sz="1600" dirty="0"/>
              <a:t> has Length field = 0 and EOF field = 1)</a:t>
            </a:r>
          </a:p>
          <a:p>
            <a:pPr lvl="1"/>
            <a:r>
              <a:rPr lang="en-US" sz="1600" dirty="0"/>
              <a:t>While A-</a:t>
            </a:r>
            <a:r>
              <a:rPr lang="en-US" sz="1600" dirty="0" err="1"/>
              <a:t>MPDU_length</a:t>
            </a:r>
            <a:r>
              <a:rPr lang="en-US" sz="1600" dirty="0"/>
              <a:t> &lt; PSDU_LENGTH, add an EOF pad octet and increment A-</a:t>
            </a:r>
            <a:r>
              <a:rPr lang="en-US" sz="1600" dirty="0" err="1"/>
              <a:t>MPDU_Length</a:t>
            </a:r>
            <a:r>
              <a:rPr lang="en-US" sz="1600" dirty="0"/>
              <a:t> by 1</a:t>
            </a:r>
            <a:endParaRPr lang="en-US" sz="1800" dirty="0"/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S. Merlin, Qualcom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63162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e propose that the </a:t>
            </a:r>
            <a:r>
              <a:rPr lang="en-US" dirty="0" smtClean="0"/>
              <a:t>transmission </a:t>
            </a:r>
            <a:r>
              <a:rPr lang="en-US" dirty="0"/>
              <a:t>to/from all the </a:t>
            </a:r>
            <a:r>
              <a:rPr lang="en-US" dirty="0" smtClean="0"/>
              <a:t>STAs in an MU PPDU </a:t>
            </a:r>
            <a:r>
              <a:rPr lang="en-US" dirty="0"/>
              <a:t>end at the same </a:t>
            </a:r>
            <a:r>
              <a:rPr lang="en-US" dirty="0" smtClean="0"/>
              <a:t>time. </a:t>
            </a:r>
          </a:p>
          <a:p>
            <a:r>
              <a:rPr lang="en-US" dirty="0" smtClean="0"/>
              <a:t>A-MPDU MAC padding to be done </a:t>
            </a:r>
            <a:r>
              <a:rPr lang="en-US" dirty="0"/>
              <a:t>according to the 11ac procedu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S. Merlin, Qualcom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18717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 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marR="0" indent="-228600">
              <a:spcBef>
                <a:spcPts val="0"/>
              </a:spcBef>
              <a:spcAft>
                <a:spcPts val="0"/>
              </a:spcAft>
            </a:pPr>
            <a:r>
              <a:rPr lang="en-US" kern="1600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Do you agree </a:t>
            </a:r>
            <a:r>
              <a:rPr lang="en-US" kern="1600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to add to the SFD </a:t>
            </a:r>
            <a:endParaRPr lang="en-US" kern="1600" dirty="0" smtClean="0">
              <a:latin typeface="Times New Roman" panose="02020603050405020304" pitchFamily="18" charset="0"/>
              <a:ea typeface="MS Mincho" panose="02020609040205080304" pitchFamily="49" charset="-128"/>
            </a:endParaRPr>
          </a:p>
          <a:p>
            <a:pPr marL="857250" lvl="1" indent="-228600">
              <a:spcBef>
                <a:spcPts val="0"/>
              </a:spcBef>
              <a:spcAft>
                <a:spcPts val="0"/>
              </a:spcAft>
            </a:pPr>
            <a:r>
              <a:rPr lang="en-US" kern="1600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The </a:t>
            </a:r>
            <a:r>
              <a:rPr lang="en-US" kern="1600" dirty="0">
                <a:latin typeface="Times New Roman" panose="02020603050405020304" pitchFamily="18" charset="0"/>
                <a:ea typeface="MS Mincho" panose="02020609040205080304" pitchFamily="49" charset="-128"/>
              </a:rPr>
              <a:t>transmission for all the STAs in a DL MU (MIMO, OFDMA) PPDU shall end at the same time. </a:t>
            </a:r>
            <a:endParaRPr lang="en-US" dirty="0" smtClean="0">
              <a:latin typeface="Times New Roman" panose="02020603050405020304" pitchFamily="18" charset="0"/>
              <a:ea typeface="MS Mincho" panose="02020609040205080304" pitchFamily="49" charset="-128"/>
            </a:endParaRPr>
          </a:p>
          <a:p>
            <a:pPr marL="857250" lvl="1" indent="-228600">
              <a:spcBef>
                <a:spcPts val="0"/>
              </a:spcBef>
              <a:spcAft>
                <a:spcPts val="0"/>
              </a:spcAft>
            </a:pPr>
            <a:r>
              <a:rPr lang="en-US" kern="1600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The </a:t>
            </a:r>
            <a:r>
              <a:rPr lang="en-US" kern="1600" dirty="0">
                <a:latin typeface="Times New Roman" panose="02020603050405020304" pitchFamily="18" charset="0"/>
                <a:ea typeface="MS Mincho" panose="02020609040205080304" pitchFamily="49" charset="-128"/>
              </a:rPr>
              <a:t>A-MPDU padding per each STA follows the 11ac procedur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S. Merlin, Qualcom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800025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 </a:t>
            </a:r>
            <a:r>
              <a:rPr lang="en-US" dirty="0" smtClean="0"/>
              <a:t>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228600">
              <a:spcBef>
                <a:spcPts val="0"/>
              </a:spcBef>
              <a:spcAft>
                <a:spcPts val="0"/>
              </a:spcAft>
            </a:pPr>
            <a:r>
              <a:rPr lang="en-US" kern="1600" dirty="0">
                <a:latin typeface="Times New Roman" panose="02020603050405020304" pitchFamily="18" charset="0"/>
                <a:ea typeface="MS Mincho" panose="02020609040205080304" pitchFamily="49" charset="-128"/>
              </a:rPr>
              <a:t>Do you agree to add to the </a:t>
            </a:r>
            <a:r>
              <a:rPr lang="en-US" kern="1600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SFD</a:t>
            </a:r>
          </a:p>
          <a:p>
            <a:pPr marL="857250" lvl="1" indent="-228600">
              <a:spcBef>
                <a:spcPts val="0"/>
              </a:spcBef>
              <a:spcAft>
                <a:spcPts val="0"/>
              </a:spcAft>
            </a:pPr>
            <a:r>
              <a:rPr lang="en-US" kern="1600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The </a:t>
            </a:r>
            <a:r>
              <a:rPr lang="en-US" kern="1600" dirty="0">
                <a:latin typeface="Times New Roman" panose="02020603050405020304" pitchFamily="18" charset="0"/>
                <a:ea typeface="MS Mincho" panose="02020609040205080304" pitchFamily="49" charset="-128"/>
              </a:rPr>
              <a:t>transmission from all the STAs in an UL MU PPDU shall end at the time indicated in Trigger frame.</a:t>
            </a:r>
            <a:endParaRPr lang="en-US" dirty="0">
              <a:latin typeface="Times New Roman" panose="02020603050405020304" pitchFamily="18" charset="0"/>
              <a:ea typeface="MS Mincho" panose="02020609040205080304" pitchFamily="49" charset="-128"/>
            </a:endParaRPr>
          </a:p>
          <a:p>
            <a:pPr marL="857250" lvl="1" indent="-228600">
              <a:spcBef>
                <a:spcPts val="0"/>
              </a:spcBef>
              <a:spcAft>
                <a:spcPts val="0"/>
              </a:spcAft>
            </a:pPr>
            <a:r>
              <a:rPr lang="en-US" kern="1600" dirty="0">
                <a:latin typeface="Times New Roman" panose="02020603050405020304" pitchFamily="18" charset="0"/>
                <a:ea typeface="MS Mincho" panose="02020609040205080304" pitchFamily="49" charset="-128"/>
              </a:rPr>
              <a:t>The A-MPDU padding per each STA follows the 11ac procedure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S. Merlin, Qualcom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139265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[1] </a:t>
            </a:r>
            <a:r>
              <a:rPr lang="en-US" sz="2000" dirty="0" smtClean="0"/>
              <a:t>11-15-0132-04-00ax-spec-framework.docx</a:t>
            </a:r>
            <a:endParaRPr lang="en-US" sz="2000" dirty="0"/>
          </a:p>
          <a:p>
            <a:r>
              <a:rPr lang="en-US" sz="2000" dirty="0" smtClean="0"/>
              <a:t>[2] 11-15-0365-00-00ax-ul-mu-procedure.pptx</a:t>
            </a:r>
          </a:p>
          <a:p>
            <a:r>
              <a:rPr lang="en-US" sz="2000" dirty="0"/>
              <a:t>[3] </a:t>
            </a:r>
            <a:r>
              <a:rPr lang="en-US" sz="2000" dirty="0" smtClean="0"/>
              <a:t>11-15-0367-00-00ax-obss-preamble-detection.ppt</a:t>
            </a:r>
          </a:p>
          <a:p>
            <a:r>
              <a:rPr lang="en-US" sz="2000" dirty="0" smtClean="0"/>
              <a:t>[4] 11-15-0617-00-00ax-duration-and-mac-padding-for-ul-mu-ppdus.pptx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S. Merlin, Qualcom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355354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uthors (continued</a:t>
            </a:r>
            <a:r>
              <a:rPr lang="en-US" altLang="zh-CN" dirty="0" smtClean="0"/>
              <a:t>)</a:t>
            </a:r>
            <a:endParaRPr lang="en-US" dirty="0"/>
          </a:p>
        </p:txBody>
      </p:sp>
      <p:sp>
        <p:nvSpPr>
          <p:cNvPr id="14" name="Content Placeholder 1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4341813" y="6475413"/>
            <a:ext cx="536575" cy="184150"/>
          </a:xfrm>
        </p:spPr>
        <p:txBody>
          <a:bodyPr/>
          <a:lstStyle/>
          <a:p>
            <a:r>
              <a:rPr lang="en-US" smtClean="0"/>
              <a:t>Slide </a:t>
            </a:r>
            <a:fld id="{C1789BC7-C074-42CC-ADF8-5107DF6BD1C1}" type="slidenum">
              <a:rPr lang="en-US" smtClean="0"/>
              <a:pPr/>
              <a:t>2</a:t>
            </a:fld>
            <a:endParaRPr lang="en-US" dirty="0"/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/>
          </p:nvPr>
        </p:nvGraphicFramePr>
        <p:xfrm>
          <a:off x="800100" y="3810000"/>
          <a:ext cx="7239000" cy="2479068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/>
                <a:gridCol w="1143000"/>
                <a:gridCol w="1600200"/>
                <a:gridCol w="1295400"/>
                <a:gridCol w="1752600"/>
              </a:tblGrid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bert Stacey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9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tel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9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2111 NE 25th Ave, Hillsboro OR 97124, USA  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9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1-503-724-893  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bert.stacey@intel.com</a:t>
                      </a:r>
                      <a:endParaRPr lang="en-US" sz="11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ldad Perahi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ldad.perahia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hahrnaz Aziz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hahrnaz.azizi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o-Kai Hu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o-kai.huang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Qinghua L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quinghua.li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Xiaogang Che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xiaogang.c.chen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itto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Ghosh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ittabrata.ghosh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Laurent </a:t>
                      </a:r>
                      <a:r>
                        <a:rPr lang="en-US" sz="1200" dirty="0" err="1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cariou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 </a:t>
                      </a:r>
                      <a:endParaRPr lang="en-US" sz="12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+mn-lt"/>
                          <a:ea typeface="Times New Roman"/>
                          <a:cs typeface="Arial"/>
                        </a:rPr>
                        <a:t>laurent.cariou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ngzhe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Y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ngzhen.yang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1" name="Table 10"/>
          <p:cNvGraphicFramePr>
            <a:graphicFrameLocks noGrp="1"/>
          </p:cNvGraphicFramePr>
          <p:nvPr>
            <p:extLst/>
          </p:nvPr>
        </p:nvGraphicFramePr>
        <p:xfrm>
          <a:off x="800100" y="1981200"/>
          <a:ext cx="7239000" cy="180078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/>
                <a:gridCol w="1143000"/>
                <a:gridCol w="1600200"/>
                <a:gridCol w="1295400"/>
                <a:gridCol w="1752600"/>
              </a:tblGrid>
              <a:tr h="23917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ame</a:t>
                      </a:r>
                      <a:endParaRPr lang="en-US" sz="1200" b="1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ffiliation</a:t>
                      </a:r>
                      <a:endParaRPr lang="en-US" sz="1200" b="1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917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n Porat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roadcom</a:t>
                      </a:r>
                      <a:endParaRPr lang="en-US" sz="1200" b="1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  <a:hlinkClick r:id="rId2"/>
                        </a:rPr>
                        <a:t>rporat@broadco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758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Sriram Venkateswaran </a:t>
                      </a:r>
                      <a:endParaRPr lang="en-US" sz="12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fischer@broadco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917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Matthew Fischer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917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eo Montreuil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917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Andrew Blanksby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917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Vinko Erce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9" name="标题 18"/>
          <p:cNvSpPr txBox="1">
            <a:spLocks/>
          </p:cNvSpPr>
          <p:nvPr/>
        </p:nvSpPr>
        <p:spPr bwMode="auto">
          <a:xfrm>
            <a:off x="685800" y="762000"/>
            <a:ext cx="77724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algn="l" defTabSz="914400"/>
            <a:endParaRPr lang="zh-CN" altLang="en-US" sz="2000" kern="0" dirty="0"/>
          </a:p>
        </p:txBody>
      </p:sp>
    </p:spTree>
    <p:extLst>
      <p:ext uri="{BB962C8B-B14F-4D97-AF65-F5344CB8AC3E}">
        <p14:creationId xmlns:p14="http://schemas.microsoft.com/office/powerpoint/2010/main" val="7921274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标题 1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Authors (continued)</a:t>
            </a:r>
            <a:endParaRPr lang="zh-CN" alt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4341813" y="6475413"/>
            <a:ext cx="536575" cy="184150"/>
          </a:xfrm>
        </p:spPr>
        <p:txBody>
          <a:bodyPr/>
          <a:lstStyle/>
          <a:p>
            <a:r>
              <a:rPr lang="en-US" smtClean="0"/>
              <a:t>Slide </a:t>
            </a:r>
            <a:fld id="{E7E6215C-0148-4EB1-A390-22B113FC486F}" type="slidenum">
              <a:rPr lang="en-US" smtClean="0"/>
              <a:pPr/>
              <a:t>3</a:t>
            </a:fld>
            <a:endParaRPr lang="en-US"/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/>
          </p:nvPr>
        </p:nvGraphicFramePr>
        <p:xfrm>
          <a:off x="762000" y="1524000"/>
          <a:ext cx="7239000" cy="3845008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/>
                <a:gridCol w="1143000"/>
                <a:gridCol w="1600200"/>
                <a:gridCol w="1295400"/>
                <a:gridCol w="1752600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ongyuan Zh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3">
                  <a:txBody>
                    <a:bodyPr/>
                    <a:lstStyle/>
                    <a:p>
                      <a:r>
                        <a:rPr lang="en-US" sz="1200" dirty="0" smtClean="0">
                          <a:solidFill>
                            <a:schemeClr val="tx1"/>
                          </a:solidFill>
                        </a:rPr>
                        <a:t>Marvell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3">
                  <a:txBody>
                    <a:bodyPr/>
                    <a:lstStyle/>
                    <a:p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488 Marvell Lane,</a:t>
                      </a:r>
                      <a:b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</a:b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anta Clara, CA, 95054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3">
                  <a:txBody>
                    <a:bodyPr/>
                    <a:lstStyle/>
                    <a:p>
                      <a:r>
                        <a:rPr lang="en-US" sz="1200" dirty="0" smtClean="0">
                          <a:solidFill>
                            <a:schemeClr val="tx1"/>
                          </a:solidFill>
                        </a:rPr>
                        <a:t>408-222-2500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ongyuan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kun Su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kunsun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ei W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eileiw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iwen Ch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iwenchu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jing Ji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jing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n Zh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zhang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ui Cao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uicao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Jie</a:t>
                      </a:r>
                      <a:r>
                        <a:rPr lang="en-US" sz="1200" baseline="0" dirty="0" smtClean="0">
                          <a:latin typeface="Times New Roman"/>
                          <a:ea typeface="Times New Roman"/>
                          <a:cs typeface="Arial"/>
                        </a:rPr>
                        <a:t> Hu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jiehuang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dhir Srinivas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dhirs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ga Tamhan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gar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o Y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y@marvel</a:t>
                      </a: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.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dward A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dwardau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ui-Ling 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o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lou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72143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标题 1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Authors (continued)</a:t>
            </a:r>
            <a:endParaRPr lang="zh-CN" alt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4341813" y="6475413"/>
            <a:ext cx="536575" cy="184150"/>
          </a:xfrm>
        </p:spPr>
        <p:txBody>
          <a:bodyPr/>
          <a:lstStyle/>
          <a:p>
            <a:r>
              <a:rPr lang="en-US" smtClean="0"/>
              <a:t>Slide </a:t>
            </a:r>
            <a:fld id="{E7E6215C-0148-4EB1-A390-22B113FC486F}" type="slidenum">
              <a:rPr lang="en-US" smtClean="0"/>
              <a:pPr/>
              <a:t>4</a:t>
            </a:fld>
            <a:endParaRPr lang="en-US"/>
          </a:p>
        </p:txBody>
      </p:sp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18087582"/>
              </p:ext>
            </p:extLst>
          </p:nvPr>
        </p:nvGraphicFramePr>
        <p:xfrm>
          <a:off x="762000" y="1520575"/>
          <a:ext cx="7772400" cy="483613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554480"/>
                <a:gridCol w="1227221"/>
                <a:gridCol w="1718110"/>
                <a:gridCol w="1390850"/>
                <a:gridCol w="1881739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bert V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Zelst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Qualcom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traatweg 66-S Breukelen, 3621 BR Netherlands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lert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fred Asterjadh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asterja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in Tian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tia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rlos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dan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ldana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eorge Cheria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cheria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wendolyn Barriac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barriac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emanth Sampath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sampath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enzo Wentink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traatweg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66-S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reukelen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3621 BR </a:t>
                      </a:r>
                      <a:r>
                        <a:rPr lang="en-US" sz="100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etherlands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wentink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ichard Van Nee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traatweg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66-S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reukelen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3621 BR Netherlands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vannee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lf De Vegt 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lfv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meer Vermani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vverma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imone Merlin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merli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evfi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uce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yucek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VK Jones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vkjones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ouhan Ki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ouhank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48899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标题 1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Authors (continued)</a:t>
            </a:r>
            <a:endParaRPr lang="zh-CN" alt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4341813" y="6475413"/>
            <a:ext cx="536575" cy="184150"/>
          </a:xfrm>
        </p:spPr>
        <p:txBody>
          <a:bodyPr/>
          <a:lstStyle/>
          <a:p>
            <a:r>
              <a:rPr lang="en-US" smtClean="0"/>
              <a:t>Slide </a:t>
            </a:r>
            <a:fld id="{E7E6215C-0148-4EB1-A390-22B113FC486F}" type="slidenum">
              <a:rPr lang="en-US" smtClean="0"/>
              <a:pPr/>
              <a:t>5</a:t>
            </a:fld>
            <a:endParaRPr lang="en-US"/>
          </a:p>
        </p:txBody>
      </p:sp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6185736"/>
              </p:ext>
            </p:extLst>
          </p:nvPr>
        </p:nvGraphicFramePr>
        <p:xfrm>
          <a:off x="722313" y="1732052"/>
          <a:ext cx="7239000" cy="337875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/>
                <a:gridCol w="1143000"/>
                <a:gridCol w="1600200"/>
                <a:gridCol w="1295400"/>
                <a:gridCol w="1752600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mes Ye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ediatek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o. 1 Dusing 1</a:t>
                      </a:r>
                      <a:r>
                        <a:rPr lang="en-GB" sz="1200" baseline="30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t</a:t>
                      </a:r>
                      <a:r>
                        <a:rPr lang="en-GB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Road, Hsinchu, Taiwan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86-3-567-0766</a:t>
                      </a: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mes.yee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uh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an.jauh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ingwa Hu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inghwa.yu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rank Hsu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rank.hsu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omas Par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ediatek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US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2860 Junction Ave, San Jose, CA 95134, USA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1-408-526-1899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omas.pare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aoChun Wang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aochun.wang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mes Wang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mes.wang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latin typeface="Times New Roman"/>
                          <a:ea typeface="Times New Roman"/>
                          <a:cs typeface="Arial"/>
                        </a:rPr>
                        <a:t>Jianhan Liu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Calibri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anhan.Liu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latin typeface="Times New Roman"/>
                          <a:ea typeface="Times New Roman"/>
                          <a:cs typeface="Arial"/>
                        </a:rPr>
                        <a:t>Tianyu Wu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Calibri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ianyu.wu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latin typeface="Times New Roman"/>
                          <a:ea typeface="Times New Roman"/>
                          <a:cs typeface="Arial"/>
                        </a:rPr>
                        <a:t>Russell Huang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ussell.huang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47261805"/>
              </p:ext>
            </p:extLst>
          </p:nvPr>
        </p:nvGraphicFramePr>
        <p:xfrm>
          <a:off x="722313" y="5110804"/>
          <a:ext cx="7239000" cy="110888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/>
                <a:gridCol w="1143000"/>
                <a:gridCol w="1600200"/>
                <a:gridCol w="1295400"/>
                <a:gridCol w="1752600"/>
              </a:tblGrid>
              <a:tr h="28592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oonsuk Kim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pple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r>
                        <a:rPr lang="en-US" sz="1200" b="0" u="sng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  <a:hlinkClick r:id="rId2"/>
                        </a:rPr>
                        <a:t>joonsuk@apple.com</a:t>
                      </a:r>
                      <a:endParaRPr lang="en-US" sz="9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598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on </a:t>
                      </a:r>
                      <a:r>
                        <a:rPr lang="en-US" sz="12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ujtaba</a:t>
                      </a: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u="none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hlinkClick r:id="rId3"/>
                        </a:rPr>
                        <a:t>mujtaba@apple.com</a:t>
                      </a:r>
                      <a:endParaRPr lang="en-US" sz="900" u="none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598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err="1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Guoqing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 Li</a:t>
                      </a:r>
                      <a:endParaRPr lang="en-US" sz="12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u="sng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hlinkClick r:id="rId4"/>
                        </a:rPr>
                        <a:t>guoqing_li@apple.com</a:t>
                      </a:r>
                      <a:endParaRPr lang="en-US" sz="9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598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Eric Wong </a:t>
                      </a:r>
                      <a:endParaRPr lang="en-US" sz="12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u="sng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hlinkClick r:id="rId5"/>
                        </a:rPr>
                        <a:t>ericwong@apple.com</a:t>
                      </a:r>
                      <a:r>
                        <a:rPr lang="en-US" sz="9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9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598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Chris</a:t>
                      </a:r>
                      <a:r>
                        <a:rPr lang="en-US" sz="1200" baseline="0" dirty="0" smtClean="0">
                          <a:latin typeface="Times New Roman"/>
                          <a:ea typeface="Times New Roman"/>
                          <a:cs typeface="Arial"/>
                        </a:rPr>
                        <a:t> Hartma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u="none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hlinkClick r:id="rId6"/>
                        </a:rPr>
                        <a:t>chartman@apple.com</a:t>
                      </a:r>
                      <a:endParaRPr lang="en-US" sz="900" u="none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67447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标题 1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Authors (continued)</a:t>
            </a:r>
            <a:endParaRPr lang="zh-CN" alt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4341813" y="6475413"/>
            <a:ext cx="536575" cy="184150"/>
          </a:xfrm>
        </p:spPr>
        <p:txBody>
          <a:bodyPr/>
          <a:lstStyle/>
          <a:p>
            <a:r>
              <a:rPr lang="en-US" smtClean="0"/>
              <a:t>Slide </a:t>
            </a:r>
            <a:fld id="{E7E6215C-0148-4EB1-A390-22B113FC486F}" type="slidenum">
              <a:rPr lang="en-US" smtClean="0"/>
              <a:pPr/>
              <a:t>6</a:t>
            </a:fld>
            <a:endParaRPr lang="en-US"/>
          </a:p>
        </p:txBody>
      </p:sp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55732961"/>
              </p:ext>
            </p:extLst>
          </p:nvPr>
        </p:nvGraphicFramePr>
        <p:xfrm>
          <a:off x="800100" y="1777706"/>
          <a:ext cx="7467600" cy="444442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93520"/>
                <a:gridCol w="795905"/>
                <a:gridCol w="2198670"/>
                <a:gridCol w="1171560"/>
                <a:gridCol w="1807945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hillip Barber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4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uawe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e Lone Star State, TX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barber@broadbandmobiletech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eter Loc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eterloc@iwirelesstech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e Li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1-17, Huawei Base, Bantian, Shenzhen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6-18601656691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iule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 Lu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B-N8, No.2222 Xinjinqiao Road, Pudong, Shanghai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.l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i Lu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1-17, Huawei Base, Bantian, Shenzhen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6-18665891036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y.luoyi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ingpei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Li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B-N8, No.2222 Xinjinqiao Road, Pudong, Shanghai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inyingpei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yong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P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B-N8, No.2222 Xinjinqiao Road, Pudong, Shanghai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angjiyong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Zhigang Ro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0180 Telesis Court, Suite 365, San Diego, CA  92121 N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zhigang.rong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b Su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03 Terry Fox, Suite 400 Kanata, Ottawa, Canad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b.Sun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avid X. Y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1-17, Huawei Base, Bantian, Shenzhen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avid.yangxun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unsong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Y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0180 Telesis Court, Suite 365, San Diego, CA  92121 N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ngyunsong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Zhou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a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1-17, Huawei Base, Bantian, SHenzhen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6-1856582635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anzhou1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ghoon Suh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03 Terry Fox, Suite 400 Kanata, Ottawa, Canad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ghoon.Suh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ayi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Zh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B-N8, No.2222 Xinjinqiao Road, Pudong, Shanghai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6-18601656691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zhangjiayin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811139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标题 1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Authors (continued)</a:t>
            </a:r>
            <a:endParaRPr lang="zh-CN" alt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4341813" y="6475413"/>
            <a:ext cx="536575" cy="184150"/>
          </a:xfrm>
        </p:spPr>
        <p:txBody>
          <a:bodyPr/>
          <a:lstStyle/>
          <a:p>
            <a:r>
              <a:rPr lang="en-US" smtClean="0"/>
              <a:t>Slide </a:t>
            </a:r>
            <a:fld id="{E7E6215C-0148-4EB1-A390-22B113FC486F}" type="slidenum">
              <a:rPr lang="en-US" smtClean="0"/>
              <a:pPr/>
              <a:t>7</a:t>
            </a:fld>
            <a:endParaRPr lang="en-US"/>
          </a:p>
        </p:txBody>
      </p:sp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06396315"/>
              </p:ext>
            </p:extLst>
          </p:nvPr>
        </p:nvGraphicFramePr>
        <p:xfrm>
          <a:off x="762000" y="1633449"/>
          <a:ext cx="7620000" cy="3294104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524000"/>
                <a:gridCol w="1203158"/>
                <a:gridCol w="1684421"/>
                <a:gridCol w="1363579"/>
                <a:gridCol w="1844842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Wookbong Le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0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G Electronics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0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9,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ngjae-daero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11gil,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eocho-gu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Seoul 137-130, Korea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wookbong.lee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iseon Ry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iseon.ryu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young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Chu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y.chun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soo Cho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s.choi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eongki Ki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eongki.kim@lge.com 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iwon Park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iwon.park@lge.com 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onggu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Li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ongguk.lim@lge.com 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hwoo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Ki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hwook.kim@lge.com  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unsung Park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sung.park@lge.com 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anGyu Ch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g.cho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omas Derham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Orang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omas.derham@oran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27663646"/>
              </p:ext>
            </p:extLst>
          </p:nvPr>
        </p:nvGraphicFramePr>
        <p:xfrm>
          <a:off x="762000" y="4942468"/>
          <a:ext cx="7620000" cy="1479737"/>
        </p:xfrm>
        <a:graphic>
          <a:graphicData uri="http://schemas.openxmlformats.org/drawingml/2006/table">
            <a:tbl>
              <a:tblPr/>
              <a:tblGrid>
                <a:gridCol w="1523999"/>
                <a:gridCol w="1219200"/>
                <a:gridCol w="1676400"/>
                <a:gridCol w="1371600"/>
                <a:gridCol w="1828801"/>
              </a:tblGrid>
              <a:tr h="34147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Bo Sun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ZTE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#9 Wuxingduan, Xifeng</a:t>
                      </a:r>
                      <a:b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</a:br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 Rd., Xi'an, China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  <a:hlinkClick r:id="rId2"/>
                        </a:rPr>
                        <a:t>sun.bo1@zte.com.cn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Times New Roman"/>
                      </a:endParaRP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Kaiying Lv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  <a:hlinkClick r:id="rId3"/>
                        </a:rPr>
                        <a:t>lv.kaiying@zte.com.cn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Times New Roman"/>
                      </a:endParaRP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Yonggang Fang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  <a:hlinkClick r:id="rId4"/>
                        </a:rPr>
                        <a:t>yfang@ztetx.com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Times New Roman"/>
                      </a:endParaRP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Ke Yao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  <a:hlinkClick r:id="rId5"/>
                        </a:rPr>
                        <a:t>yao.ke5@zte.com.cn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Times New Roman"/>
                      </a:endParaRP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Weimin Xing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  <a:hlinkClick r:id="rId6"/>
                        </a:rPr>
                        <a:t>xing.weimin@zte.com.cn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Times New Roman"/>
                      </a:endParaRP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Brian Hart 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Cisco Systems 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170 W Tasman Dr, San Jose, CA 95134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  <a:hlinkClick r:id="rId7"/>
                        </a:rPr>
                        <a:t>brianh@cisco.com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Times New Roman"/>
                      </a:endParaRP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Pooya Monajemi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latin typeface="Times New Roman"/>
                          <a:hlinkClick r:id="rId8"/>
                        </a:rPr>
                        <a:t>pmonajem@cisco.com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Times New Roman"/>
                      </a:endParaRP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372341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标题 1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Authors (continued)</a:t>
            </a:r>
            <a:endParaRPr lang="zh-CN" alt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4341813" y="6475413"/>
            <a:ext cx="536575" cy="184150"/>
          </a:xfrm>
        </p:spPr>
        <p:txBody>
          <a:bodyPr/>
          <a:lstStyle/>
          <a:p>
            <a:r>
              <a:rPr lang="en-US" smtClean="0"/>
              <a:t>Slide </a:t>
            </a:r>
            <a:fld id="{E7E6215C-0148-4EB1-A390-22B113FC486F}" type="slidenum">
              <a:rPr lang="en-US" smtClean="0"/>
              <a:pPr/>
              <a:t>8</a:t>
            </a:fld>
            <a:endParaRPr lang="en-US"/>
          </a:p>
        </p:txBody>
      </p:sp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96575003"/>
              </p:ext>
            </p:extLst>
          </p:nvPr>
        </p:nvGraphicFramePr>
        <p:xfrm>
          <a:off x="457200" y="1752600"/>
          <a:ext cx="8153400" cy="447603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630680"/>
                <a:gridCol w="1287379"/>
                <a:gridCol w="1802331"/>
                <a:gridCol w="1459029"/>
                <a:gridCol w="1973981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ei To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msu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novation Park, 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mbridge CB4 0DS   (U.K.)   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44 1223 434633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.tong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yunjeong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K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etan 3-dong; Yongtong-Gu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won; South Kore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2-31-279-9028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yunjeong.kang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aushik Josia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301, E. Lookout Dr, 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ichardson TX 7507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(972) 761 7437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.josiam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rk Riso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novation Park, 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mbridge CB4 0DS   (U.K.)   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44 1223  43460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.rison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akesh Taor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301, E. Lookout Dr, 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ichardson TX 7507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(972) 761 747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akesh.taori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nghyu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Ch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etan 3-dong; Yongtong-Gu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won; South Kore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2-10-8864-1751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29.chang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sushi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akator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TT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-1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ikari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-no-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oka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Yokosuka, Kanagawa 239-0847 </a:t>
                      </a: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pan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akatori.yasushi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suhiko Inou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oue.yasuhiko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usuke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sa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sai.yusuke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oichi Ishihar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shihara.koichi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kira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ishid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ishida.akira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kira Yamad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TT DOCOM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-6, Hikarinooka, Yokosuka-shi, Kanagawa, 239-8536, Japan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madaakira@nttdocomo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ujio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Watanab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240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illview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Ave, Palo Alto, CA </a:t>
                      </a: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94304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watanabe@docomoinnovations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aralabos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Papadopoulos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papadopoulos@docomoinnovations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224189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Introduction</a:t>
            </a:r>
            <a:endParaRPr lang="en-US" dirty="0"/>
          </a:p>
        </p:txBody>
      </p:sp>
      <p:sp>
        <p:nvSpPr>
          <p:cNvPr id="4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1600" dirty="0" smtClean="0"/>
              <a:t>The </a:t>
            </a:r>
            <a:r>
              <a:rPr lang="en-GB" sz="1600" dirty="0" err="1" smtClean="0"/>
              <a:t>TGax</a:t>
            </a:r>
            <a:r>
              <a:rPr lang="en-GB" sz="1600" dirty="0" smtClean="0"/>
              <a:t> SFD [1] incudes initial specifications for the UL and DL MU OFDMA/MIMO operation</a:t>
            </a:r>
          </a:p>
          <a:p>
            <a:pPr lvl="1"/>
            <a:r>
              <a:rPr lang="en-GB" sz="1400" dirty="0" smtClean="0"/>
              <a:t>Initial PHY definitions of UL/DL MU PPDU format   </a:t>
            </a:r>
          </a:p>
          <a:p>
            <a:pPr lvl="1"/>
            <a:r>
              <a:rPr lang="en-GB" sz="1400" dirty="0" smtClean="0"/>
              <a:t>MAC operation for UL MU</a:t>
            </a:r>
          </a:p>
          <a:p>
            <a:pPr lvl="2"/>
            <a:r>
              <a:rPr lang="en-GB" sz="1200" dirty="0" smtClean="0"/>
              <a:t>An UL MU PPDU (MU-MIMO or OFDMA) is sent as an immediate response (IFS TBD) to a Trigger frame (format TBD) sent by the AP. [MAC Motion #3, March 2015]</a:t>
            </a:r>
            <a:endParaRPr lang="en-US" sz="1200" dirty="0" smtClean="0"/>
          </a:p>
          <a:p>
            <a:pPr lvl="1"/>
            <a:r>
              <a:rPr lang="en-GB" sz="1400" dirty="0" smtClean="0"/>
              <a:t>Acknowledgement operation: </a:t>
            </a:r>
          </a:p>
          <a:p>
            <a:pPr lvl="2"/>
            <a:r>
              <a:rPr lang="en-GB" sz="1200" dirty="0" smtClean="0"/>
              <a:t>The amendment shall include a mechanism to multiplex BA/ACK responses to DL MU transmission. </a:t>
            </a:r>
          </a:p>
          <a:p>
            <a:pPr lvl="1"/>
            <a:r>
              <a:rPr lang="en-GB" sz="1400" dirty="0" smtClean="0"/>
              <a:t>From [2]:</a:t>
            </a:r>
            <a:endParaRPr lang="en-US" sz="1400" dirty="0" smtClean="0"/>
          </a:p>
          <a:p>
            <a:endParaRPr lang="en-US" sz="1600" dirty="0" smtClean="0"/>
          </a:p>
          <a:p>
            <a:endParaRPr lang="en-US" sz="1600" dirty="0"/>
          </a:p>
          <a:p>
            <a:endParaRPr lang="en-US" sz="1600" dirty="0" smtClean="0"/>
          </a:p>
          <a:p>
            <a:endParaRPr lang="en-US" sz="1600" dirty="0"/>
          </a:p>
          <a:p>
            <a:endParaRPr lang="en-US" sz="1600" dirty="0" smtClean="0"/>
          </a:p>
          <a:p>
            <a:endParaRPr lang="en-US" sz="1600" dirty="0"/>
          </a:p>
          <a:p>
            <a:r>
              <a:rPr lang="en-US" sz="1600" dirty="0" smtClean="0"/>
              <a:t>This presentation discusses the duration of MU PPDUs and the related MAC A-MPDU padding procedure, following up on [4]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99D1E7-2CFE-4362-BB72-AF97192842EA}" type="slidenum">
              <a:rPr lang="en-US" smtClean="0"/>
              <a:pPr/>
              <a:t>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it-IT" smtClean="0"/>
              <a:t>S. Merlin, Qualcomm</a:t>
            </a:r>
            <a:endParaRPr lang="en-US" dirty="0"/>
          </a:p>
        </p:txBody>
      </p: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1637217"/>
              </p:ext>
            </p:extLst>
          </p:nvPr>
        </p:nvGraphicFramePr>
        <p:xfrm>
          <a:off x="2393722" y="4330333"/>
          <a:ext cx="4280355" cy="149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7" name="Visio" r:id="rId4" imgW="4924531" imgH="1666840" progId="Visio.Drawing.11">
                  <p:embed/>
                </p:oleObj>
              </mc:Choice>
              <mc:Fallback>
                <p:oleObj name="Visio" r:id="rId4" imgW="4924531" imgH="16668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3722" y="4330333"/>
                        <a:ext cx="4280355" cy="1498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69526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ACcord Submission Templat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ACcord Submission Template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ACcord Submission Templat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Ccord Submission Templat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0b70e71a-8460-4b39-85bd-6974af91860c">YMAJDHSWYS42-2-3919</_dlc_DocId>
    <_dlc_DocIdUrl xmlns="0b70e71a-8460-4b39-85bd-6974af91860c">
      <Url>https://projects.qualcomm.com/sites/WiFi-Advanced/_layouts/15/DocIdRedir.aspx?ID=YMAJDHSWYS42-2-3919</Url>
      <Description>YMAJDHSWYS42-2-3919</Description>
    </_dlc_DocIdUrl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?mso-contentType ?>
<p:Policy xmlns:p="office.server.policy" id="" local="true">
  <p:Name>Document</p:Name>
  <p:Description/>
  <p:Statement/>
  <p:PolicyItems>
    <p:PolicyItem featureId="QualcommTagPolicy" staticId="0x010100311240EB9AFDC146A8D3FE4112FB4C30" UniqueId="895f98c7-af52-49b2-86d4-130fde7b5aa3">
      <p:Name>Qualcomm Tagging Policy</p:Name>
      <p:Description>Qualcomm Custom Policy for Tagging</p:Description>
      <p:CustomData/>
    </p:PolicyItem>
  </p:PolicyItems>
</p:Policy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11240EB9AFDC146A8D3FE4112FB4C30" ma:contentTypeVersion="7" ma:contentTypeDescription="Create a new document." ma:contentTypeScope="" ma:versionID="f1fb0e7afeca2442021ecd262bfa0247">
  <xsd:schema xmlns:xsd="http://www.w3.org/2001/XMLSchema" xmlns:xs="http://www.w3.org/2001/XMLSchema" xmlns:p="http://schemas.microsoft.com/office/2006/metadata/properties" xmlns:ns1="http://schemas.microsoft.com/sharepoint/v3" xmlns:ns2="0b70e71a-8460-4b39-85bd-6974af91860c" targetNamespace="http://schemas.microsoft.com/office/2006/metadata/properties" ma:root="true" ma:fieldsID="b1c5b9b3698bd7e94a80e64b949295c6" ns1:_="" ns2:_="">
    <xsd:import namespace="http://schemas.microsoft.com/sharepoint/v3"/>
    <xsd:import namespace="0b70e71a-8460-4b39-85bd-6974af91860c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1:_dlc_Exempt" minOccurs="0"/>
                <xsd:element ref="ns2:QBU"/>
                <xsd:element ref="ns2:QDEPT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dlc_Exempt" ma:index="11" nillable="true" ma:displayName="Exempt from Policy" ma:hidden="true" ma:internalName="_dlc_Exempt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b70e71a-8460-4b39-85bd-6974af91860c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QBU" ma:index="12" ma:displayName="Qualcomm Business Unit" ma:default="Corporate" ma:internalName="QBU" ma:readOnly="true">
      <xsd:simpleType>
        <xsd:restriction base="dms:Text"/>
      </xsd:simpleType>
    </xsd:element>
    <xsd:element name="QDEPT" ma:index="13" ma:displayName="Qualcomm Department" ma:default="Corporate-RD" ma:internalName="QDEPT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C0C273C1-465A-4EFE-AE4F-ECDDB7135E41}">
  <ds:schemaRefs>
    <ds:schemaRef ds:uri="http://schemas.microsoft.com/office/2006/metadata/properties"/>
    <ds:schemaRef ds:uri="http://schemas.microsoft.com/office/infopath/2007/PartnerControls"/>
    <ds:schemaRef ds:uri="0b70e71a-8460-4b39-85bd-6974af91860c"/>
  </ds:schemaRefs>
</ds:datastoreItem>
</file>

<file path=customXml/itemProps2.xml><?xml version="1.0" encoding="utf-8"?>
<ds:datastoreItem xmlns:ds="http://schemas.openxmlformats.org/officeDocument/2006/customXml" ds:itemID="{9B3EAA00-1CBE-459F-B7E8-AF55EBB16ADD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CD10C255-1271-47BF-B015-BB64F0FC44CF}">
  <ds:schemaRefs>
    <ds:schemaRef ds:uri="office.server.policy"/>
  </ds:schemaRefs>
</ds:datastoreItem>
</file>

<file path=customXml/itemProps4.xml><?xml version="1.0" encoding="utf-8"?>
<ds:datastoreItem xmlns:ds="http://schemas.openxmlformats.org/officeDocument/2006/customXml" ds:itemID="{770AD3DD-9AB4-4476-97CC-D4BC59D4976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0b70e71a-8460-4b39-85bd-6974af91860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D9037B53-8446-40B9-9E56-E887F7D66E44}">
  <ds:schemaRefs>
    <ds:schemaRef ds:uri="http://schemas.microsoft.com/sharepoint/event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5279</TotalTime>
  <Words>1906</Words>
  <Application>Microsoft Office PowerPoint</Application>
  <PresentationFormat>On-screen Show (4:3)</PresentationFormat>
  <Paragraphs>566</Paragraphs>
  <Slides>16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22" baseType="lpstr">
      <vt:lpstr>MS Mincho</vt:lpstr>
      <vt:lpstr>Arial</vt:lpstr>
      <vt:lpstr>Calibri</vt:lpstr>
      <vt:lpstr>Times New Roman</vt:lpstr>
      <vt:lpstr>ACcord Submission Template</vt:lpstr>
      <vt:lpstr>Visio</vt:lpstr>
      <vt:lpstr>Duration and MAC Padding for MU PPDUs </vt:lpstr>
      <vt:lpstr>Authors (continued)</vt:lpstr>
      <vt:lpstr>Authors (continued)</vt:lpstr>
      <vt:lpstr>Authors (continued)</vt:lpstr>
      <vt:lpstr>Authors (continued)</vt:lpstr>
      <vt:lpstr>Authors (continued)</vt:lpstr>
      <vt:lpstr>Authors (continued)</vt:lpstr>
      <vt:lpstr>Authors (continued)</vt:lpstr>
      <vt:lpstr>Introduction</vt:lpstr>
      <vt:lpstr>Duration of UL MU transmissions</vt:lpstr>
      <vt:lpstr>Duration of DL OFDMA/MU-MIMO</vt:lpstr>
      <vt:lpstr>A-MPDU MAC padding</vt:lpstr>
      <vt:lpstr>Conclusions</vt:lpstr>
      <vt:lpstr>SP 1</vt:lpstr>
      <vt:lpstr>SP 2</vt:lpstr>
      <vt:lpstr>References</vt:lpstr>
    </vt:vector>
  </TitlesOfParts>
  <Company>Image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ac</dc:creator>
  <cp:lastModifiedBy>Merlin, Simone</cp:lastModifiedBy>
  <cp:revision>2235</cp:revision>
  <dcterms:created xsi:type="dcterms:W3CDTF">2012-05-29T15:24:34Z</dcterms:created>
  <dcterms:modified xsi:type="dcterms:W3CDTF">2015-07-16T21:45:5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819448251</vt:i4>
  </property>
  <property fmtid="{D5CDD505-2E9C-101B-9397-08002B2CF9AE}" pid="3" name="_NewReviewCycle">
    <vt:lpwstr/>
  </property>
  <property fmtid="{D5CDD505-2E9C-101B-9397-08002B2CF9AE}" pid="4" name="_EmailSubject">
    <vt:lpwstr>Padding for UL MU</vt:lpwstr>
  </property>
  <property fmtid="{D5CDD505-2E9C-101B-9397-08002B2CF9AE}" pid="5" name="_AuthorEmail">
    <vt:lpwstr>gding@qti.qualcomm.com</vt:lpwstr>
  </property>
  <property fmtid="{D5CDD505-2E9C-101B-9397-08002B2CF9AE}" pid="6" name="_AuthorEmailDisplayName">
    <vt:lpwstr>Ding, Gang</vt:lpwstr>
  </property>
  <property fmtid="{D5CDD505-2E9C-101B-9397-08002B2CF9AE}" pid="7" name="_PreviousAdHocReviewCycleID">
    <vt:i4>1654311991</vt:i4>
  </property>
  <property fmtid="{D5CDD505-2E9C-101B-9397-08002B2CF9AE}" pid="8" name="_dlc_DocIdItemGuid">
    <vt:lpwstr>c11f6c4c-7702-4763-accd-bb23742319aa</vt:lpwstr>
  </property>
  <property fmtid="{D5CDD505-2E9C-101B-9397-08002B2CF9AE}" pid="9" name="ContentTypeId">
    <vt:lpwstr>0x010100311240EB9AFDC146A8D3FE4112FB4C30</vt:lpwstr>
  </property>
</Properties>
</file>